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1A5" w:rsidRPr="00D813CF" w:rsidRDefault="0011585D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t xml:space="preserve">Содержание </w:t>
      </w:r>
    </w:p>
    <w:p w:rsidR="002951A5" w:rsidRPr="00D813CF" w:rsidRDefault="002951A5" w:rsidP="002951A5">
      <w:pPr>
        <w:pStyle w:val="a4"/>
        <w:numPr>
          <w:ilvl w:val="0"/>
          <w:numId w:val="5"/>
        </w:num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порт модуля </w:t>
      </w:r>
      <w:r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2951A5" w:rsidRPr="00D813CF" w:rsidRDefault="002951A5" w:rsidP="002951A5">
      <w:pPr>
        <w:pStyle w:val="a4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порт модуля </w:t>
      </w:r>
      <w:r w:rsidRPr="00D813CF">
        <w:rPr>
          <w:rFonts w:ascii="Times New Roman" w:hAnsi="Times New Roman" w:cs="Times New Roman"/>
          <w:sz w:val="28"/>
          <w:szCs w:val="28"/>
        </w:rPr>
        <w:t>Calculate2</w:t>
      </w:r>
    </w:p>
    <w:p w:rsidR="002951A5" w:rsidRPr="00D813CF" w:rsidRDefault="002951A5" w:rsidP="002951A5">
      <w:pPr>
        <w:pStyle w:val="a4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порт модуля </w:t>
      </w:r>
      <w:r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2951A5" w:rsidRPr="00D813CF" w:rsidRDefault="002951A5" w:rsidP="002951A5">
      <w:pPr>
        <w:pStyle w:val="a4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аспорт модуля </w:t>
      </w:r>
      <w:r w:rsidRPr="00D813CF">
        <w:rPr>
          <w:rFonts w:ascii="Times New Roman" w:hAnsi="Times New Roman" w:cs="Times New Roman"/>
          <w:sz w:val="28"/>
          <w:szCs w:val="28"/>
        </w:rPr>
        <w:t>Calculate4</w:t>
      </w: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2951A5" w:rsidRPr="00D813CF" w:rsidRDefault="002951A5" w:rsidP="002951A5">
      <w:pPr>
        <w:pStyle w:val="a4"/>
        <w:numPr>
          <w:ilvl w:val="0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813CF">
        <w:rPr>
          <w:rFonts w:ascii="Times New Roman" w:eastAsia="Times New Roman" w:hAnsi="Times New Roman" w:cs="Times New Roman"/>
          <w:sz w:val="28"/>
          <w:szCs w:val="28"/>
        </w:rPr>
        <w:t>Листинг программы и модулей с комментариями</w:t>
      </w:r>
    </w:p>
    <w:p w:rsidR="00E11D6F" w:rsidRPr="00D813CF" w:rsidRDefault="00E11D6F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proofErr w:type="spellStart"/>
      <w:r w:rsidRPr="00D813CF">
        <w:rPr>
          <w:rFonts w:ascii="Times New Roman" w:hAnsi="Times New Roman" w:cs="Times New Roman"/>
          <w:sz w:val="28"/>
          <w:szCs w:val="28"/>
        </w:rPr>
        <w:t>MainWindow</w:t>
      </w:r>
      <w:proofErr w:type="spellEnd"/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2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2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4</w:t>
      </w:r>
    </w:p>
    <w:p w:rsidR="002951A5" w:rsidRPr="00D813CF" w:rsidRDefault="002951A5" w:rsidP="002951A5">
      <w:pPr>
        <w:pStyle w:val="a4"/>
        <w:numPr>
          <w:ilvl w:val="1"/>
          <w:numId w:val="5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4</w:t>
      </w:r>
    </w:p>
    <w:p w:rsidR="006D6DDF" w:rsidRPr="00D813CF" w:rsidRDefault="006D6DDF" w:rsidP="002951A5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br w:type="page"/>
      </w:r>
    </w:p>
    <w:p w:rsidR="006D6DDF" w:rsidRPr="00D813CF" w:rsidRDefault="00D35B8D" w:rsidP="00D35B8D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lastRenderedPageBreak/>
        <w:t xml:space="preserve">Паспорт модуля </w:t>
      </w:r>
      <w:r w:rsidR="00E13ABB"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572293" w:rsidRPr="00D813CF" w:rsidRDefault="008F7012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t xml:space="preserve">Разработчик студент группы ИСП-31 </w:t>
      </w:r>
      <w:proofErr w:type="spellStart"/>
      <w:r w:rsidRPr="00D813CF">
        <w:rPr>
          <w:rFonts w:ascii="Times New Roman" w:hAnsi="Times New Roman" w:cs="Times New Roman"/>
          <w:sz w:val="28"/>
          <w:szCs w:val="28"/>
        </w:rPr>
        <w:t>Калион</w:t>
      </w:r>
      <w:proofErr w:type="spellEnd"/>
      <w:r w:rsidRPr="00D813CF">
        <w:rPr>
          <w:rFonts w:ascii="Times New Roman" w:hAnsi="Times New Roman" w:cs="Times New Roman"/>
          <w:sz w:val="28"/>
          <w:szCs w:val="28"/>
        </w:rPr>
        <w:t xml:space="preserve"> Екатерина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D813CF" w:rsidTr="008F7012">
        <w:tc>
          <w:tcPr>
            <w:tcW w:w="3190" w:type="dxa"/>
          </w:tcPr>
          <w:p w:rsidR="008F7012" w:rsidRPr="00D813CF" w:rsidRDefault="008F7012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8F7012" w:rsidRPr="00D813CF" w:rsidRDefault="008F7012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191" w:type="dxa"/>
          </w:tcPr>
          <w:p w:rsidR="008F7012" w:rsidRPr="00D813CF" w:rsidRDefault="00344557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8F7012" w:rsidRPr="00D813CF" w:rsidTr="008F7012">
        <w:trPr>
          <w:trHeight w:val="1382"/>
        </w:trPr>
        <w:tc>
          <w:tcPr>
            <w:tcW w:w="3190" w:type="dxa"/>
          </w:tcPr>
          <w:p w:rsidR="008F7012" w:rsidRPr="00D813CF" w:rsidRDefault="002014A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bool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Calculate1(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value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90" w:type="dxa"/>
          </w:tcPr>
          <w:p w:rsidR="008F7012" w:rsidRPr="00D813CF" w:rsidRDefault="002014A6" w:rsidP="008F701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Ввести трехзначное число. Определить: </w:t>
            </w:r>
            <w:proofErr w:type="gram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верно</w:t>
            </w:r>
            <w:proofErr w:type="gram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ли, что все его цифры одинаковые?</w:t>
            </w:r>
          </w:p>
        </w:tc>
        <w:tc>
          <w:tcPr>
            <w:tcW w:w="3191" w:type="dxa"/>
          </w:tcPr>
          <w:p w:rsidR="004C3AE4" w:rsidRPr="00D813CF" w:rsidRDefault="008F7012" w:rsidP="002014A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Входные данные:</w:t>
            </w:r>
            <w:r w:rsidR="002014A6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984F9E" w:rsidRPr="00D813CF" w:rsidRDefault="002014A6" w:rsidP="002014A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value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84F9E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– </w:t>
            </w:r>
            <w:r w:rsidR="00D366CF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84F9E" w:rsidRPr="00D813CF">
              <w:rPr>
                <w:rFonts w:ascii="Times New Roman" w:hAnsi="Times New Roman" w:cs="Times New Roman"/>
                <w:sz w:val="28"/>
                <w:szCs w:val="28"/>
              </w:rPr>
              <w:t>трехзначное число</w:t>
            </w:r>
          </w:p>
          <w:p w:rsidR="00A04B6E" w:rsidRPr="00D813CF" w:rsidRDefault="00E11D6F" w:rsidP="002014A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Выходные данные</w:t>
            </w:r>
            <w:r w:rsidR="002014A6"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: </w:t>
            </w:r>
          </w:p>
          <w:p w:rsidR="008F7012" w:rsidRPr="00D813CF" w:rsidRDefault="002014A6" w:rsidP="002014A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da</w:t>
            </w:r>
            <w:proofErr w:type="spellEnd"/>
            <w:r w:rsidR="00A04B6E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="00A04B6E"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="00A04B6E" w:rsidRPr="00D813CF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A04B6E"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="00A04B6E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 – результат функции</w:t>
            </w:r>
          </w:p>
          <w:p w:rsidR="00A92A60" w:rsidRPr="00D813CF" w:rsidRDefault="00A92A60" w:rsidP="0034455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92A60" w:rsidRPr="00D813CF" w:rsidRDefault="00A92A60" w:rsidP="00483A4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</w:rPr>
        <w:t>Алгоритм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813CF">
        <w:rPr>
          <w:rFonts w:ascii="Times New Roman" w:hAnsi="Times New Roman" w:cs="Times New Roman"/>
          <w:sz w:val="28"/>
          <w:szCs w:val="28"/>
        </w:rPr>
        <w:t>функции</w:t>
      </w:r>
      <w:r w:rsidR="008E2211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bookmarkStart w:id="0" w:name="_GoBack"/>
      <w:bookmarkEnd w:id="0"/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bool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Calculate1(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value)</w:t>
      </w:r>
    </w:p>
    <w:p w:rsidR="008F7012" w:rsidRPr="00D813CF" w:rsidRDefault="00C118C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835" w:dyaOrig="8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2pt;height:448.1pt" o:ole="">
            <v:imagedata r:id="rId6" o:title=""/>
          </v:shape>
          <o:OLEObject Type="Embed" ProgID="Visio.Drawing.15" ShapeID="_x0000_i1025" DrawAspect="Content" ObjectID="_1704297973" r:id="rId7"/>
        </w:object>
      </w:r>
      <w:r w:rsidR="00A92A60" w:rsidRPr="00D813CF">
        <w:rPr>
          <w:rFonts w:ascii="Times New Roman" w:hAnsi="Times New Roman" w:cs="Times New Roman"/>
          <w:sz w:val="28"/>
          <w:szCs w:val="28"/>
          <w:lang w:val="en-US"/>
        </w:rPr>
        <w:br w:type="textWrapping" w:clear="all"/>
      </w:r>
    </w:p>
    <w:p w:rsidR="008D51D6" w:rsidRPr="00722452" w:rsidRDefault="008D51D6">
      <w:pPr>
        <w:rPr>
          <w:rFonts w:ascii="Times New Roman" w:hAnsi="Times New Roman" w:cs="Times New Roman"/>
          <w:sz w:val="28"/>
          <w:szCs w:val="28"/>
        </w:rPr>
      </w:pPr>
    </w:p>
    <w:p w:rsidR="008D51D6" w:rsidRPr="00D813CF" w:rsidRDefault="008D51D6" w:rsidP="008D51D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lastRenderedPageBreak/>
        <w:t xml:space="preserve">Паспорт модуля </w:t>
      </w:r>
      <w:r w:rsidR="00483A47" w:rsidRPr="00D813CF">
        <w:rPr>
          <w:rFonts w:ascii="Times New Roman" w:hAnsi="Times New Roman" w:cs="Times New Roman"/>
          <w:sz w:val="28"/>
          <w:szCs w:val="28"/>
          <w:lang w:val="en-US"/>
        </w:rPr>
        <w:t>Calculate2</w:t>
      </w:r>
    </w:p>
    <w:p w:rsidR="008D51D6" w:rsidRPr="00D813CF" w:rsidRDefault="008D51D6" w:rsidP="008D51D6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t xml:space="preserve">Разработчик студент группы ИСП-31 </w:t>
      </w:r>
      <w:proofErr w:type="spellStart"/>
      <w:r w:rsidRPr="00D813CF">
        <w:rPr>
          <w:rFonts w:ascii="Times New Roman" w:hAnsi="Times New Roman" w:cs="Times New Roman"/>
          <w:sz w:val="28"/>
          <w:szCs w:val="28"/>
        </w:rPr>
        <w:t>Калион</w:t>
      </w:r>
      <w:proofErr w:type="spellEnd"/>
      <w:r w:rsidRPr="00D813CF">
        <w:rPr>
          <w:rFonts w:ascii="Times New Roman" w:hAnsi="Times New Roman" w:cs="Times New Roman"/>
          <w:sz w:val="28"/>
          <w:szCs w:val="28"/>
        </w:rPr>
        <w:t xml:space="preserve"> Екатерина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D51D6" w:rsidRPr="00D813CF" w:rsidTr="00C118CE"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191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8D51D6" w:rsidRPr="00D813CF" w:rsidTr="00C118CE">
        <w:trPr>
          <w:trHeight w:val="1382"/>
        </w:trPr>
        <w:tc>
          <w:tcPr>
            <w:tcW w:w="3190" w:type="dxa"/>
          </w:tcPr>
          <w:p w:rsidR="008D51D6" w:rsidRPr="00D813CF" w:rsidRDefault="008D51D6" w:rsidP="00C118C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Calculate2(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1,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2,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3, out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l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out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kol1)</w:t>
            </w:r>
          </w:p>
        </w:tc>
        <w:tc>
          <w:tcPr>
            <w:tcW w:w="3190" w:type="dxa"/>
          </w:tcPr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Ввести три целых числа. Найти количество положительных и отрицательных чисел</w:t>
            </w:r>
          </w:p>
        </w:tc>
        <w:tc>
          <w:tcPr>
            <w:tcW w:w="3191" w:type="dxa"/>
          </w:tcPr>
          <w:p w:rsidR="004C3AE4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Входные данные: 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value1</w:t>
            </w:r>
            <w:r w:rsidR="00337A1D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исходное </w:t>
            </w:r>
            <w:r w:rsidR="00337A1D" w:rsidRPr="00D813CF">
              <w:rPr>
                <w:rFonts w:ascii="Times New Roman" w:hAnsi="Times New Roman" w:cs="Times New Roman"/>
                <w:sz w:val="28"/>
                <w:szCs w:val="28"/>
              </w:rPr>
              <w:t>первое число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, value2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исходное второе число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, value3 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>– исходное третье число</w:t>
            </w:r>
          </w:p>
          <w:p w:rsidR="004C3AE4" w:rsidRPr="00D813CF" w:rsidRDefault="009B0DDA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Выходные данные:</w:t>
            </w:r>
          </w:p>
          <w:p w:rsidR="008D51D6" w:rsidRPr="00D813CF" w:rsidRDefault="009B0DDA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l</w:t>
            </w:r>
            <w:proofErr w:type="spellEnd"/>
            <w:r w:rsidR="004C3AE4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количество положительных чисел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l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C3AE4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количество отрицательных чисел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D51D6" w:rsidRPr="00D813CF" w:rsidRDefault="008D51D6" w:rsidP="00483A4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</w:rPr>
        <w:t>Алгоритм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813CF">
        <w:rPr>
          <w:rFonts w:ascii="Times New Roman" w:hAnsi="Times New Roman" w:cs="Times New Roman"/>
          <w:sz w:val="28"/>
          <w:szCs w:val="28"/>
        </w:rPr>
        <w:t>функции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void Calculate2(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value1,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value2,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value3, out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, out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kol1)</w:t>
      </w:r>
    </w:p>
    <w:p w:rsidR="00C118CE" w:rsidRDefault="003606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5085" w:dyaOrig="8131">
          <v:shape id="_x0000_i1026" type="#_x0000_t75" style="width:254.7pt;height:406.2pt" o:ole="">
            <v:imagedata r:id="rId8" o:title=""/>
          </v:shape>
          <o:OLEObject Type="Embed" ProgID="Visio.Drawing.15" ShapeID="_x0000_i1026" DrawAspect="Content" ObjectID="_1704297974" r:id="rId9"/>
        </w:object>
      </w:r>
      <w:r w:rsidR="00C118CE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8D51D6" w:rsidRPr="00D813CF" w:rsidRDefault="0036061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231" w:dyaOrig="3255">
          <v:shape id="_x0000_i1027" type="#_x0000_t75" style="width:211.7pt;height:162.25pt" o:ole="">
            <v:imagedata r:id="rId10" o:title=""/>
          </v:shape>
          <o:OLEObject Type="Embed" ProgID="Visio.Drawing.15" ShapeID="_x0000_i1027" DrawAspect="Content" ObjectID="_1704297975" r:id="rId11"/>
        </w:object>
      </w:r>
      <w:r w:rsidR="008D51D6" w:rsidRPr="00D813CF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8D51D6" w:rsidRPr="00D813CF" w:rsidRDefault="008D51D6" w:rsidP="008D51D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lastRenderedPageBreak/>
        <w:t xml:space="preserve">Паспорт модуля </w:t>
      </w:r>
      <w:r w:rsidR="00595F48"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8D51D6" w:rsidRPr="00D813CF" w:rsidRDefault="008D51D6" w:rsidP="008D51D6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t xml:space="preserve">Разработчик студент группы ИСП-31 </w:t>
      </w:r>
      <w:proofErr w:type="spellStart"/>
      <w:r w:rsidRPr="00D813CF">
        <w:rPr>
          <w:rFonts w:ascii="Times New Roman" w:hAnsi="Times New Roman" w:cs="Times New Roman"/>
          <w:sz w:val="28"/>
          <w:szCs w:val="28"/>
        </w:rPr>
        <w:t>Калион</w:t>
      </w:r>
      <w:proofErr w:type="spellEnd"/>
      <w:r w:rsidRPr="00D813CF">
        <w:rPr>
          <w:rFonts w:ascii="Times New Roman" w:hAnsi="Times New Roman" w:cs="Times New Roman"/>
          <w:sz w:val="28"/>
          <w:szCs w:val="28"/>
        </w:rPr>
        <w:t xml:space="preserve"> Екатерина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D51D6" w:rsidRPr="00D813CF" w:rsidTr="00C118CE"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191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8D51D6" w:rsidRPr="00D813CF" w:rsidTr="00C118CE">
        <w:trPr>
          <w:trHeight w:val="1382"/>
        </w:trPr>
        <w:tc>
          <w:tcPr>
            <w:tcW w:w="3190" w:type="dxa"/>
          </w:tcPr>
          <w:p w:rsidR="008D51D6" w:rsidRPr="00D813CF" w:rsidRDefault="008D51D6" w:rsidP="00C118C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Calculate3(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="009B0DD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[] </w:t>
            </w:r>
            <w:proofErr w:type="spellStart"/>
            <w:r w:rsidR="009B0DDA" w:rsidRPr="00D813CF">
              <w:rPr>
                <w:rFonts w:ascii="Times New Roman" w:hAnsi="Times New Roman" w:cs="Times New Roman"/>
                <w:sz w:val="28"/>
                <w:szCs w:val="28"/>
              </w:rPr>
              <w:t>mas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90" w:type="dxa"/>
          </w:tcPr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Дан массив. Определить </w:t>
            </w:r>
            <w:proofErr w:type="gram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на сколько</w:t>
            </w:r>
            <w:proofErr w:type="gram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максимальный элемент больше минимального</w:t>
            </w:r>
          </w:p>
        </w:tc>
        <w:tc>
          <w:tcPr>
            <w:tcW w:w="3191" w:type="dxa"/>
          </w:tcPr>
          <w:p w:rsidR="004C3AE4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Входные данные: 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</w:t>
            </w:r>
            <w:proofErr w:type="spellEnd"/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 исходный одномерный массив</w:t>
            </w:r>
          </w:p>
          <w:p w:rsidR="004C3AE4" w:rsidRPr="00D813CF" w:rsidRDefault="00E11D6F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Выходные данные</w:t>
            </w:r>
            <w:r w:rsidR="008D51D6"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: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z</w:t>
            </w:r>
            <w:proofErr w:type="spellEnd"/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результат </w:t>
            </w:r>
            <w:r w:rsidR="00832D73" w:rsidRPr="00D813CF">
              <w:rPr>
                <w:rFonts w:ascii="Times New Roman" w:hAnsi="Times New Roman" w:cs="Times New Roman"/>
                <w:sz w:val="28"/>
                <w:szCs w:val="28"/>
              </w:rPr>
              <w:t>разности максимального и минимального элемента в массиве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13ABB" w:rsidRPr="00D813CF" w:rsidRDefault="008D51D6" w:rsidP="00483A4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</w:rPr>
        <w:t>Алгоритм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813CF">
        <w:rPr>
          <w:rFonts w:ascii="Times New Roman" w:hAnsi="Times New Roman" w:cs="Times New Roman"/>
          <w:sz w:val="28"/>
          <w:szCs w:val="28"/>
        </w:rPr>
        <w:t>функции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Calculate3(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[]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mas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04C58" w:rsidRDefault="00D04C5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240" w:dyaOrig="8731">
          <v:shape id="_x0000_i1028" type="#_x0000_t75" style="width:162.25pt;height:436.3pt" o:ole="">
            <v:imagedata r:id="rId12" o:title=""/>
          </v:shape>
          <o:OLEObject Type="Embed" ProgID="Visio.Drawing.15" ShapeID="_x0000_i1028" DrawAspect="Content" ObjectID="_1704297976" r:id="rId13"/>
        </w:object>
      </w: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8D51D6" w:rsidRPr="00D813CF" w:rsidRDefault="00D04C58" w:rsidP="008D51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2776" w:dyaOrig="3241">
          <v:shape id="_x0000_i1029" type="#_x0000_t75" style="width:138.65pt;height:162.25pt" o:ole="">
            <v:imagedata r:id="rId14" o:title=""/>
          </v:shape>
          <o:OLEObject Type="Embed" ProgID="Visio.Drawing.15" ShapeID="_x0000_i1029" DrawAspect="Content" ObjectID="_1704297977" r:id="rId15"/>
        </w:object>
      </w:r>
    </w:p>
    <w:p w:rsidR="008D51D6" w:rsidRPr="00D813CF" w:rsidRDefault="008D51D6" w:rsidP="008D51D6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8D51D6" w:rsidRPr="00D813CF" w:rsidRDefault="008D51D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8D51D6" w:rsidRPr="00D813CF" w:rsidRDefault="008D51D6" w:rsidP="008D51D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lastRenderedPageBreak/>
        <w:t xml:space="preserve">Паспорт модуля </w:t>
      </w:r>
      <w:r w:rsidR="00483A47" w:rsidRPr="00D813CF">
        <w:rPr>
          <w:rFonts w:ascii="Times New Roman" w:hAnsi="Times New Roman" w:cs="Times New Roman"/>
          <w:sz w:val="28"/>
          <w:szCs w:val="28"/>
          <w:lang w:val="en-US"/>
        </w:rPr>
        <w:t>Calculate4</w:t>
      </w:r>
    </w:p>
    <w:p w:rsidR="008D51D6" w:rsidRPr="00D813CF" w:rsidRDefault="008D51D6" w:rsidP="008D51D6">
      <w:pPr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hAnsi="Times New Roman" w:cs="Times New Roman"/>
          <w:sz w:val="28"/>
          <w:szCs w:val="28"/>
        </w:rPr>
        <w:t xml:space="preserve">Разработчик студент группы ИСП-31 </w:t>
      </w:r>
      <w:proofErr w:type="spellStart"/>
      <w:r w:rsidRPr="00D813CF">
        <w:rPr>
          <w:rFonts w:ascii="Times New Roman" w:hAnsi="Times New Roman" w:cs="Times New Roman"/>
          <w:sz w:val="28"/>
          <w:szCs w:val="28"/>
        </w:rPr>
        <w:t>Калион</w:t>
      </w:r>
      <w:proofErr w:type="spellEnd"/>
      <w:r w:rsidRPr="00D813CF">
        <w:rPr>
          <w:rFonts w:ascii="Times New Roman" w:hAnsi="Times New Roman" w:cs="Times New Roman"/>
          <w:sz w:val="28"/>
          <w:szCs w:val="28"/>
        </w:rPr>
        <w:t xml:space="preserve"> Екатерина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D51D6" w:rsidRPr="00D813CF" w:rsidTr="00C118CE"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90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191" w:type="dxa"/>
          </w:tcPr>
          <w:p w:rsidR="008D51D6" w:rsidRPr="00D813CF" w:rsidRDefault="008D51D6" w:rsidP="00984F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008D51D6" w:rsidRPr="00D813CF" w:rsidTr="00C118CE">
        <w:trPr>
          <w:trHeight w:val="1382"/>
        </w:trPr>
        <w:tc>
          <w:tcPr>
            <w:tcW w:w="3190" w:type="dxa"/>
          </w:tcPr>
          <w:p w:rsidR="008D51D6" w:rsidRPr="00D813CF" w:rsidRDefault="009B0DDA" w:rsidP="00C118C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Calculate4(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,]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r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, out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[] array)</w:t>
            </w:r>
          </w:p>
        </w:tc>
        <w:tc>
          <w:tcPr>
            <w:tcW w:w="3190" w:type="dxa"/>
          </w:tcPr>
          <w:p w:rsidR="008D51D6" w:rsidRPr="00D813CF" w:rsidRDefault="009B0DDA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Сформировать одномерный массив из количества элементов в диапазоне значений </w:t>
            </w: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а-</w:t>
            </w:r>
            <w:proofErr w:type="gramStart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proofErr w:type="spellEnd"/>
            <w:proofErr w:type="gramEnd"/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строк матрицы</w:t>
            </w:r>
          </w:p>
        </w:tc>
        <w:tc>
          <w:tcPr>
            <w:tcW w:w="3191" w:type="dxa"/>
          </w:tcPr>
          <w:p w:rsidR="004C3AE4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Входные данные: </w:t>
            </w:r>
          </w:p>
          <w:p w:rsidR="009B0DDA" w:rsidRPr="00D813CF" w:rsidRDefault="009B0DDA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r</w:t>
            </w:r>
            <w:proofErr w:type="spellEnd"/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исходный двумерный массив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начало диапазона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конец диапазона</w:t>
            </w:r>
          </w:p>
          <w:p w:rsidR="004C3AE4" w:rsidRPr="00D813CF" w:rsidRDefault="009B0DDA" w:rsidP="009B0DD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i/>
                <w:sz w:val="28"/>
                <w:szCs w:val="28"/>
              </w:rPr>
              <w:t>Выходные данные:</w:t>
            </w:r>
            <w:r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9B0DDA" w:rsidRPr="00D813CF" w:rsidRDefault="009B0DDA" w:rsidP="009B0DD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D813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rray</w:t>
            </w:r>
            <w:r w:rsidR="008D72AA" w:rsidRPr="00D813CF">
              <w:rPr>
                <w:rFonts w:ascii="Times New Roman" w:hAnsi="Times New Roman" w:cs="Times New Roman"/>
                <w:sz w:val="28"/>
                <w:szCs w:val="28"/>
              </w:rPr>
              <w:t xml:space="preserve"> – одномерный массив</w:t>
            </w:r>
            <w:r w:rsidR="00595F48" w:rsidRPr="00D813CF">
              <w:rPr>
                <w:rFonts w:ascii="Times New Roman" w:hAnsi="Times New Roman" w:cs="Times New Roman"/>
                <w:sz w:val="28"/>
                <w:szCs w:val="28"/>
              </w:rPr>
              <w:t>, состоящий из чисел, которые входят в диапазон</w:t>
            </w: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D51D6" w:rsidRPr="00D813CF" w:rsidRDefault="008D51D6" w:rsidP="00C118C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E13ABB" w:rsidRPr="00D813CF" w:rsidRDefault="008D51D6" w:rsidP="00483A4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</w:rPr>
        <w:t>Алгоритм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813CF">
        <w:rPr>
          <w:rFonts w:ascii="Times New Roman" w:hAnsi="Times New Roman" w:cs="Times New Roman"/>
          <w:sz w:val="28"/>
          <w:szCs w:val="28"/>
        </w:rPr>
        <w:t>функции</w:t>
      </w:r>
      <w:r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void Calculate4</w:t>
      </w:r>
      <w:r w:rsidR="004C544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C544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[,]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matr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a,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b, out </w:t>
      </w:r>
      <w:proofErr w:type="spellStart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E13ABB" w:rsidRPr="00D813CF">
        <w:rPr>
          <w:rFonts w:ascii="Times New Roman" w:hAnsi="Times New Roman" w:cs="Times New Roman"/>
          <w:sz w:val="28"/>
          <w:szCs w:val="28"/>
          <w:lang w:val="en-US"/>
        </w:rPr>
        <w:t xml:space="preserve"> [] array)</w:t>
      </w:r>
    </w:p>
    <w:p w:rsidR="00D04C58" w:rsidRDefault="00D17DB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36" w:dyaOrig="7830">
          <v:shape id="_x0000_i1030" type="#_x0000_t75" style="width:171.95pt;height:391.15pt" o:ole="">
            <v:imagedata r:id="rId16" o:title=""/>
          </v:shape>
          <o:OLEObject Type="Embed" ProgID="Visio.Drawing.15" ShapeID="_x0000_i1030" DrawAspect="Content" ObjectID="_1704297978" r:id="rId17"/>
        </w:object>
      </w:r>
      <w:r w:rsidR="00D04C58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8D51D6" w:rsidRPr="00D813CF" w:rsidRDefault="00D17DB7" w:rsidP="008D51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510" w:dyaOrig="8476">
          <v:shape id="_x0000_i1031" type="#_x0000_t75" style="width:175.15pt;height:423.4pt" o:ole="">
            <v:imagedata r:id="rId18" o:title=""/>
          </v:shape>
          <o:OLEObject Type="Embed" ProgID="Visio.Drawing.15" ShapeID="_x0000_i1031" DrawAspect="Content" ObjectID="_1704297979" r:id="rId19"/>
        </w:object>
      </w:r>
    </w:p>
    <w:p w:rsidR="00D366CF" w:rsidRPr="00D813CF" w:rsidRDefault="00D366C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813CF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D366CF" w:rsidRPr="00D813CF" w:rsidRDefault="00D366CF" w:rsidP="00D366CF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813CF">
        <w:rPr>
          <w:rFonts w:ascii="Times New Roman" w:eastAsia="Times New Roman" w:hAnsi="Times New Roman" w:cs="Times New Roman"/>
          <w:sz w:val="28"/>
          <w:szCs w:val="28"/>
        </w:rPr>
        <w:lastRenderedPageBreak/>
        <w:t>Листинг программы и модулей с комментариями</w:t>
      </w:r>
    </w:p>
    <w:p w:rsidR="00D366CF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="00D366CF"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главной формы </w:t>
      </w:r>
      <w:proofErr w:type="spellStart"/>
      <w:r w:rsidR="00D366CF" w:rsidRPr="00D813CF">
        <w:rPr>
          <w:rFonts w:ascii="Times New Roman" w:hAnsi="Times New Roman" w:cs="Times New Roman"/>
          <w:sz w:val="28"/>
          <w:szCs w:val="28"/>
          <w:lang w:val="en-US"/>
        </w:rPr>
        <w:t>MainWindow</w:t>
      </w:r>
      <w:proofErr w:type="spellEnd"/>
    </w:p>
    <w:p w:rsidR="00D366CF" w:rsidRPr="00D813CF" w:rsidRDefault="00D366CF" w:rsidP="00D366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Control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Dat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Document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Inpu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Medi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Media.Imag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Navigation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Shape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Windows.Thread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rogramLibrary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Масивы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УП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>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/// &lt;summary&gt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/// </w:t>
      </w:r>
      <w:r w:rsidRPr="00D813CF">
        <w:rPr>
          <w:rFonts w:ascii="Consolas" w:hAnsi="Consolas" w:cs="Consolas"/>
          <w:sz w:val="19"/>
          <w:szCs w:val="19"/>
        </w:rPr>
        <w:t>Логи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взаимодействи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л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inWindow.xaml</w:t>
      </w:r>
      <w:proofErr w:type="spellEnd"/>
    </w:p>
    <w:p w:rsidR="00D366CF" w:rsidRPr="00722452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/// &lt;/summary&gt;</w:t>
      </w:r>
    </w:p>
    <w:p w:rsidR="00D813CF" w:rsidRPr="00722452" w:rsidRDefault="00D813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partial class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: Window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inWind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itializeCompone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ispatcherTime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_timer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;/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/ </w:t>
      </w:r>
      <w:r w:rsidRPr="00D813CF">
        <w:rPr>
          <w:rFonts w:ascii="Consolas" w:hAnsi="Consolas" w:cs="Consolas"/>
          <w:sz w:val="19"/>
          <w:szCs w:val="19"/>
        </w:rPr>
        <w:t>Описывае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таймер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Windows_Loaded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//</w:t>
      </w:r>
      <w:r w:rsidRPr="00D813CF">
        <w:rPr>
          <w:rFonts w:ascii="Consolas" w:hAnsi="Consolas" w:cs="Consolas"/>
          <w:sz w:val="19"/>
          <w:szCs w:val="19"/>
        </w:rPr>
        <w:t>Добавляе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таймер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_timer = new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DispatcherTime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_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imer.T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+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imer_T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_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imer.Interva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imeSpan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0, 0, 0, 1, 0);</w:t>
      </w:r>
    </w:p>
    <w:p w:rsidR="00D366CF" w:rsidRPr="00722452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722452">
        <w:rPr>
          <w:rFonts w:ascii="Consolas" w:hAnsi="Consolas" w:cs="Consolas"/>
          <w:sz w:val="19"/>
          <w:szCs w:val="19"/>
          <w:lang w:val="en-US"/>
        </w:rPr>
        <w:t>_</w:t>
      </w:r>
      <w:proofErr w:type="spellStart"/>
      <w:r w:rsidRPr="00722452">
        <w:rPr>
          <w:rFonts w:ascii="Consolas" w:hAnsi="Consolas" w:cs="Consolas"/>
          <w:sz w:val="19"/>
          <w:szCs w:val="19"/>
          <w:lang w:val="en-US"/>
        </w:rPr>
        <w:t>timer.IsEnabled</w:t>
      </w:r>
      <w:proofErr w:type="spellEnd"/>
      <w:r w:rsidRPr="00722452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722452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Создаем вручную событие таймера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imer_T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teTim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d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teTime.N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//</w:t>
      </w:r>
      <w:r w:rsidRPr="00D813CF">
        <w:rPr>
          <w:rFonts w:ascii="Consolas" w:hAnsi="Consolas" w:cs="Consolas"/>
          <w:sz w:val="19"/>
          <w:szCs w:val="19"/>
        </w:rPr>
        <w:t>Создани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обьекта</w:t>
      </w:r>
      <w:proofErr w:type="spellEnd"/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ime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d.ToStr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HH:m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");//</w:t>
      </w:r>
      <w:r w:rsidRPr="00D813CF">
        <w:rPr>
          <w:rFonts w:ascii="Consolas" w:hAnsi="Consolas" w:cs="Consolas"/>
          <w:sz w:val="19"/>
          <w:szCs w:val="19"/>
        </w:rPr>
        <w:t>Время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te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d.ToStr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d.MM.yyyy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");//</w:t>
      </w:r>
      <w:r w:rsidRPr="00D813CF">
        <w:rPr>
          <w:rFonts w:ascii="Consolas" w:hAnsi="Consolas" w:cs="Consolas"/>
          <w:sz w:val="19"/>
          <w:szCs w:val="19"/>
        </w:rPr>
        <w:t>Дата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formation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>("</w:t>
      </w:r>
      <w:proofErr w:type="spellStart"/>
      <w:r w:rsidRPr="00D813CF">
        <w:rPr>
          <w:rFonts w:ascii="Consolas" w:hAnsi="Consolas" w:cs="Consolas"/>
          <w:sz w:val="19"/>
          <w:szCs w:val="19"/>
        </w:rPr>
        <w:t>Калион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Екатерина " +</w:t>
      </w:r>
      <w:proofErr w:type="gramEnd"/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"\n1.Ввести трехзначное число. Определить: верно ли, что все его цифры одинаковые</w:t>
      </w:r>
      <w:proofErr w:type="gramStart"/>
      <w:r w:rsidRPr="00D813CF">
        <w:rPr>
          <w:rFonts w:ascii="Consolas" w:hAnsi="Consolas" w:cs="Consolas"/>
          <w:sz w:val="19"/>
          <w:szCs w:val="19"/>
        </w:rPr>
        <w:t xml:space="preserve"> ?</w:t>
      </w:r>
      <w:proofErr w:type="gramEnd"/>
      <w:r w:rsidRPr="00D813CF">
        <w:rPr>
          <w:rFonts w:ascii="Consolas" w:hAnsi="Consolas" w:cs="Consolas"/>
          <w:sz w:val="19"/>
          <w:szCs w:val="19"/>
        </w:rPr>
        <w:t>" +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"\n2.Ввести три целых </w:t>
      </w:r>
      <w:proofErr w:type="spellStart"/>
      <w:r w:rsidRPr="00D813CF">
        <w:rPr>
          <w:rFonts w:ascii="Consolas" w:hAnsi="Consolas" w:cs="Consolas"/>
          <w:sz w:val="19"/>
          <w:szCs w:val="19"/>
        </w:rPr>
        <w:t>числа</w:t>
      </w:r>
      <w:proofErr w:type="gramStart"/>
      <w:r w:rsidRPr="00D813CF">
        <w:rPr>
          <w:rFonts w:ascii="Consolas" w:hAnsi="Consolas" w:cs="Consolas"/>
          <w:sz w:val="19"/>
          <w:szCs w:val="19"/>
        </w:rPr>
        <w:t>.Н</w:t>
      </w:r>
      <w:proofErr w:type="gramEnd"/>
      <w:r w:rsidRPr="00D813CF">
        <w:rPr>
          <w:rFonts w:ascii="Consolas" w:hAnsi="Consolas" w:cs="Consolas"/>
          <w:sz w:val="19"/>
          <w:szCs w:val="19"/>
        </w:rPr>
        <w:t>айти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количество положительных и отрицательных чисел." +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"\n3.Дан </w:t>
      </w:r>
      <w:proofErr w:type="spellStart"/>
      <w:r w:rsidRPr="00D813CF">
        <w:rPr>
          <w:rFonts w:ascii="Consolas" w:hAnsi="Consolas" w:cs="Consolas"/>
          <w:sz w:val="19"/>
          <w:szCs w:val="19"/>
        </w:rPr>
        <w:t>массив</w:t>
      </w:r>
      <w:proofErr w:type="gramStart"/>
      <w:r w:rsidRPr="00D813CF">
        <w:rPr>
          <w:rFonts w:ascii="Consolas" w:hAnsi="Consolas" w:cs="Consolas"/>
          <w:sz w:val="19"/>
          <w:szCs w:val="19"/>
        </w:rPr>
        <w:t>.О</w:t>
      </w:r>
      <w:proofErr w:type="gramEnd"/>
      <w:r w:rsidRPr="00D813CF">
        <w:rPr>
          <w:rFonts w:ascii="Consolas" w:hAnsi="Consolas" w:cs="Consolas"/>
          <w:sz w:val="19"/>
          <w:szCs w:val="19"/>
        </w:rPr>
        <w:t>пределить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на сколько максимальный элемент больше минимального." +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"\n4.Сформировать одномерный массив из количества элементов в диапазоне" +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lastRenderedPageBreak/>
        <w:t xml:space="preserve">                "\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n</w:t>
      </w:r>
      <w:proofErr w:type="gramEnd"/>
      <w:r w:rsidRPr="00D813CF">
        <w:rPr>
          <w:rFonts w:ascii="Consolas" w:hAnsi="Consolas" w:cs="Consolas"/>
          <w:sz w:val="19"/>
          <w:szCs w:val="19"/>
        </w:rPr>
        <w:t>значений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а - </w:t>
      </w:r>
      <w:proofErr w:type="spellStart"/>
      <w:r w:rsidRPr="00D813CF">
        <w:rPr>
          <w:rFonts w:ascii="Consolas" w:hAnsi="Consolas" w:cs="Consolas"/>
          <w:sz w:val="19"/>
          <w:szCs w:val="19"/>
        </w:rPr>
        <w:t>b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строк матрицы.", "Информация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Image.Question</w:t>
      </w:r>
      <w:proofErr w:type="spellEnd"/>
      <w:r w:rsidRPr="00D813CF">
        <w:rPr>
          <w:rFonts w:ascii="Consolas" w:hAnsi="Consolas" w:cs="Consolas"/>
          <w:sz w:val="19"/>
          <w:szCs w:val="19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D813CF">
        <w:rPr>
          <w:rFonts w:ascii="Consolas" w:hAnsi="Consolas" w:cs="Consolas"/>
          <w:sz w:val="19"/>
          <w:szCs w:val="19"/>
        </w:rPr>
        <w:t>Закрыти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программы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Windows_Clos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ComponentModel.Cancel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Resul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result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r w:rsidRPr="00D813CF">
        <w:rPr>
          <w:rFonts w:ascii="Consolas" w:hAnsi="Consolas" w:cs="Consolas"/>
          <w:sz w:val="19"/>
          <w:szCs w:val="19"/>
        </w:rPr>
        <w:t>Вы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желает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выйти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из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программы</w:t>
      </w:r>
      <w:r w:rsidRPr="00D813CF">
        <w:rPr>
          <w:rFonts w:ascii="Consolas" w:hAnsi="Consolas" w:cs="Consolas"/>
          <w:sz w:val="19"/>
          <w:szCs w:val="19"/>
          <w:lang w:val="en-US"/>
        </w:rPr>
        <w:t>?", "</w:t>
      </w:r>
      <w:r w:rsidRPr="00D813CF">
        <w:rPr>
          <w:rFonts w:ascii="Consolas" w:hAnsi="Consolas" w:cs="Consolas"/>
          <w:sz w:val="19"/>
          <w:szCs w:val="19"/>
        </w:rPr>
        <w:t>Выход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из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программы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YesNo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Question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if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</w:rPr>
        <w:t>result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=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Result.No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) </w:t>
      </w:r>
      <w:proofErr w:type="spellStart"/>
      <w:r w:rsidRPr="00D813CF">
        <w:rPr>
          <w:rFonts w:ascii="Consolas" w:hAnsi="Consolas" w:cs="Consolas"/>
          <w:sz w:val="19"/>
          <w:szCs w:val="19"/>
        </w:rPr>
        <w:t>e.Cancel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</w:rPr>
        <w:t>true</w:t>
      </w:r>
      <w:proofErr w:type="spellEnd"/>
      <w:r w:rsidRPr="00D813CF">
        <w:rPr>
          <w:rFonts w:ascii="Consolas" w:hAnsi="Consolas" w:cs="Consolas"/>
          <w:sz w:val="19"/>
          <w:szCs w:val="19"/>
        </w:rPr>
        <w:t>;//Если нет, то мы не выходим из программы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D813CF">
        <w:rPr>
          <w:rFonts w:ascii="Consolas" w:hAnsi="Consolas" w:cs="Consolas"/>
          <w:sz w:val="19"/>
          <w:szCs w:val="19"/>
        </w:rPr>
        <w:t>Выход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из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программы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Exit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lose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D813CF">
        <w:rPr>
          <w:rFonts w:ascii="Consolas" w:hAnsi="Consolas" w:cs="Consolas"/>
          <w:sz w:val="19"/>
          <w:szCs w:val="19"/>
        </w:rPr>
        <w:t>Очищени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eset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//</w:t>
      </w:r>
      <w:r w:rsidRPr="00D813CF">
        <w:rPr>
          <w:rFonts w:ascii="Consolas" w:hAnsi="Consolas" w:cs="Consolas"/>
          <w:sz w:val="19"/>
          <w:szCs w:val="19"/>
        </w:rPr>
        <w:t>Очищае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z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1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2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3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Positive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Negative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z1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1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olbcov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A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B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Rez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366CF" w:rsidRPr="00D813CF" w:rsidRDefault="00D366CF" w:rsidP="00D366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344557" w:rsidRPr="00722452" w:rsidRDefault="00D366CF" w:rsidP="00D366CF">
      <w:pPr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722452">
        <w:rPr>
          <w:rFonts w:ascii="Consolas" w:hAnsi="Consolas" w:cs="Consolas"/>
          <w:sz w:val="19"/>
          <w:szCs w:val="19"/>
          <w:lang w:val="en-US"/>
        </w:rPr>
        <w:t>}</w:t>
      </w:r>
    </w:p>
    <w:p w:rsidR="00632CC4" w:rsidRPr="00722452" w:rsidRDefault="00632CC4" w:rsidP="00D366CF">
      <w:pPr>
        <w:rPr>
          <w:rFonts w:ascii="Consolas" w:hAnsi="Consolas" w:cs="Consolas"/>
          <w:sz w:val="19"/>
          <w:szCs w:val="19"/>
          <w:lang w:val="en-US"/>
        </w:rPr>
      </w:pPr>
    </w:p>
    <w:p w:rsidR="00632CC4" w:rsidRPr="00722452" w:rsidRDefault="00632CC4" w:rsidP="00632CC4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722452" w:rsidRDefault="00632CC4" w:rsidP="00632CC4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722452" w:rsidRDefault="00632CC4" w:rsidP="00632CC4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722452" w:rsidRDefault="00632CC4" w:rsidP="00632CC4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722452" w:rsidRDefault="00632CC4" w:rsidP="00632CC4">
      <w:pPr>
        <w:pStyle w:val="a4"/>
        <w:numPr>
          <w:ilvl w:val="0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722452" w:rsidRDefault="00632CC4" w:rsidP="00632CC4">
      <w:pPr>
        <w:pStyle w:val="a4"/>
        <w:numPr>
          <w:ilvl w:val="1"/>
          <w:numId w:val="9"/>
        </w:numPr>
        <w:spacing w:after="0" w:line="240" w:lineRule="auto"/>
        <w:jc w:val="both"/>
        <w:rPr>
          <w:rFonts w:ascii="Times New Roman" w:eastAsia="Times New Roman" w:hAnsi="Times New Roman" w:cs="Times New Roman"/>
          <w:vanish/>
          <w:sz w:val="28"/>
          <w:szCs w:val="28"/>
          <w:lang w:val="en-US"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245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>//</w:t>
      </w:r>
      <w:r w:rsidRPr="00D813CF">
        <w:rPr>
          <w:rFonts w:ascii="Consolas" w:hAnsi="Consolas" w:cs="Consolas"/>
          <w:sz w:val="19"/>
          <w:szCs w:val="19"/>
        </w:rPr>
        <w:t>Расчет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задани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№1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alculationOfTheFirstNumber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Value.Focus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//Проверка поля на корректность введенных данных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 = Convert.ToInt3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Value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value &gt; 99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bool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Class1.Calculate1(value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if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= </w:t>
      </w:r>
      <w:proofErr w:type="spellStart"/>
      <w:r w:rsidRPr="00D813CF">
        <w:rPr>
          <w:rFonts w:ascii="Consolas" w:hAnsi="Consolas" w:cs="Consolas"/>
          <w:sz w:val="19"/>
          <w:szCs w:val="19"/>
        </w:rPr>
        <w:t>true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) </w:t>
      </w:r>
      <w:proofErr w:type="spellStart"/>
      <w:r w:rsidRPr="00D813CF">
        <w:rPr>
          <w:rFonts w:ascii="Consolas" w:hAnsi="Consolas" w:cs="Consolas"/>
          <w:sz w:val="19"/>
          <w:szCs w:val="19"/>
        </w:rPr>
        <w:t>Rez.Text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"Верно (Все цифры одинаковы)"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else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Rez.Text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"Неверно (Цифры не одинаковы)"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else</w:t>
      </w:r>
      <w:proofErr w:type="spellEnd"/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>("Неверные данные!</w:t>
      </w:r>
      <w:proofErr w:type="gramEnd"/>
      <w:r w:rsidRPr="00D813CF">
        <w:rPr>
          <w:rFonts w:ascii="Consolas" w:hAnsi="Consolas" w:cs="Consolas"/>
          <w:sz w:val="19"/>
          <w:szCs w:val="19"/>
        </w:rPr>
        <w:t xml:space="preserve"> Число должно быть трехзначным!", "Ошибка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>,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atch</w:t>
      </w:r>
      <w:proofErr w:type="gramEnd"/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r w:rsidRPr="00D813CF">
        <w:rPr>
          <w:rFonts w:ascii="Consolas" w:hAnsi="Consolas" w:cs="Consolas"/>
          <w:sz w:val="19"/>
          <w:szCs w:val="19"/>
        </w:rPr>
        <w:t>Неверны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анные</w:t>
      </w:r>
      <w:r w:rsidRPr="00D813CF">
        <w:rPr>
          <w:rFonts w:ascii="Consolas" w:hAnsi="Consolas" w:cs="Consolas"/>
          <w:sz w:val="19"/>
          <w:szCs w:val="19"/>
          <w:lang w:val="en-US"/>
        </w:rPr>
        <w:t>!", "</w:t>
      </w:r>
      <w:r w:rsidRPr="00D813CF">
        <w:rPr>
          <w:rFonts w:ascii="Consolas" w:hAnsi="Consolas" w:cs="Consolas"/>
          <w:sz w:val="19"/>
          <w:szCs w:val="19"/>
        </w:rPr>
        <w:t>Ошиб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Value_TextChanged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extChang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Rez.Clear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366CF" w:rsidRPr="00D813CF" w:rsidRDefault="00632CC4" w:rsidP="00632CC4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632CC4" w:rsidRPr="00D813CF" w:rsidRDefault="00632CC4" w:rsidP="00632CC4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1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ystem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Collections.Generic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Linq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using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System.Threading.Task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namespac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rogramLibrary</w:t>
      </w:r>
      <w:proofErr w:type="spellEnd"/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>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</w:t>
      </w:r>
      <w:proofErr w:type="spellStart"/>
      <w:r w:rsidRPr="00D813CF">
        <w:rPr>
          <w:rFonts w:ascii="Consolas" w:hAnsi="Consolas" w:cs="Consolas"/>
          <w:sz w:val="19"/>
          <w:szCs w:val="19"/>
        </w:rPr>
        <w:t>public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class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Class1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summary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Решение 4-х заданий по учебной практике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Расчет 1 задания: Ввести трехзначное число. Определить: </w:t>
      </w:r>
      <w:proofErr w:type="gramStart"/>
      <w:r w:rsidRPr="00D813CF">
        <w:rPr>
          <w:rFonts w:ascii="Consolas" w:hAnsi="Consolas" w:cs="Consolas"/>
          <w:sz w:val="19"/>
          <w:szCs w:val="19"/>
        </w:rPr>
        <w:t>верно</w:t>
      </w:r>
      <w:proofErr w:type="gramEnd"/>
      <w:r w:rsidRPr="00D813CF">
        <w:rPr>
          <w:rFonts w:ascii="Consolas" w:hAnsi="Consolas" w:cs="Consolas"/>
          <w:sz w:val="19"/>
          <w:szCs w:val="19"/>
        </w:rPr>
        <w:t xml:space="preserve"> ли, что все его цифры одинаковые?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/// &lt;/summary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name="value"&gt; </w:t>
      </w:r>
      <w:r w:rsidRPr="00D813CF">
        <w:rPr>
          <w:rFonts w:ascii="Consolas" w:hAnsi="Consolas" w:cs="Consolas"/>
          <w:sz w:val="19"/>
          <w:szCs w:val="19"/>
        </w:rPr>
        <w:t>трехзначно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число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&lt;/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returns&gt;&lt;/returns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tatic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bo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Calculate1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bool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1 = value % 1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value / 1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2 = value % 1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value / 1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3 = value % 1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value1 == value2 &amp;&amp; value1 == value3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true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false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}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2</w:t>
      </w:r>
    </w:p>
    <w:p w:rsidR="00D813CF" w:rsidRPr="00D813CF" w:rsidRDefault="00D813CF" w:rsidP="00D81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>//</w:t>
      </w:r>
      <w:r w:rsidRPr="00D813CF">
        <w:rPr>
          <w:rFonts w:ascii="Consolas" w:hAnsi="Consolas" w:cs="Consolas"/>
          <w:sz w:val="19"/>
          <w:szCs w:val="19"/>
        </w:rPr>
        <w:t>Расчет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задани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№2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alculationOfTheSecondNumber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Value1.Focus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//Проверка поля на корректность введенных данных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1 = Convert.ToInt32(Value1.Text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2 = Convert.ToInt32(Value2.Text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3 = Convert.ToInt32(Value3.Text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lass1.Calculate2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value1, value2, value3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kol1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Positive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onvert.ToStr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Negative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onvert.ToStr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kol1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atch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r w:rsidRPr="00D813CF">
        <w:rPr>
          <w:rFonts w:ascii="Consolas" w:hAnsi="Consolas" w:cs="Consolas"/>
          <w:sz w:val="19"/>
          <w:szCs w:val="19"/>
        </w:rPr>
        <w:t>Неверны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анные</w:t>
      </w:r>
      <w:r w:rsidRPr="00D813CF">
        <w:rPr>
          <w:rFonts w:ascii="Consolas" w:hAnsi="Consolas" w:cs="Consolas"/>
          <w:sz w:val="19"/>
          <w:szCs w:val="19"/>
          <w:lang w:val="en-US"/>
        </w:rPr>
        <w:t>!", "</w:t>
      </w:r>
      <w:r w:rsidRPr="00D813CF">
        <w:rPr>
          <w:rFonts w:ascii="Consolas" w:hAnsi="Consolas" w:cs="Consolas"/>
          <w:sz w:val="19"/>
          <w:szCs w:val="19"/>
        </w:rPr>
        <w:t>Ошиб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alue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Value1AndValue2AndValue3_TextChanged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extChang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KolPositive.Clear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KolNegative.Clear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632CC4" w:rsidRPr="00D813CF" w:rsidRDefault="00D813CF" w:rsidP="00D813CF">
      <w:pPr>
        <w:pStyle w:val="a4"/>
        <w:spacing w:after="0" w:line="240" w:lineRule="auto"/>
        <w:ind w:left="375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D813CF" w:rsidRPr="00D813CF" w:rsidRDefault="00D813CF" w:rsidP="00D813CF">
      <w:pPr>
        <w:pStyle w:val="a4"/>
        <w:spacing w:after="0" w:line="240" w:lineRule="auto"/>
        <w:ind w:left="37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2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>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summary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Расчет 2 задания: Ввести три целых числа. Найти количество положительных и отрицательных чисел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/// &lt;/summary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name="value1"&gt; </w:t>
      </w:r>
      <w:r w:rsidRPr="00D813CF">
        <w:rPr>
          <w:rFonts w:ascii="Consolas" w:hAnsi="Consolas" w:cs="Consolas"/>
          <w:sz w:val="19"/>
          <w:szCs w:val="19"/>
        </w:rPr>
        <w:t>перво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натурально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число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&lt;/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value2"&gt; второе натуральное число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value3"&gt; третье натуральное число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</w:t>
      </w:r>
      <w:proofErr w:type="spellStart"/>
      <w:r w:rsidRPr="00D813CF">
        <w:rPr>
          <w:rFonts w:ascii="Consolas" w:hAnsi="Consolas" w:cs="Consolas"/>
          <w:sz w:val="19"/>
          <w:szCs w:val="19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</w:rPr>
        <w:t>"&gt; количество положительных чисел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kol1"&gt; количество отрицательных чисел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tatic void Calculate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1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2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value3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kol1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kol1 = 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value1 &gt; 0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kol1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value2 &gt; 0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kol1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value3 &gt; 0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else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kol1++;</w:t>
      </w:r>
    </w:p>
    <w:p w:rsidR="00632CC4" w:rsidRPr="00D813CF" w:rsidRDefault="00632CC4" w:rsidP="00632CC4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D813CF" w:rsidRPr="00D813CF" w:rsidRDefault="00D813CF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D813CF" w:rsidRPr="00D813CF" w:rsidRDefault="00D813CF" w:rsidP="00D81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>//</w:t>
      </w:r>
      <w:r w:rsidRPr="00D813CF">
        <w:rPr>
          <w:rFonts w:ascii="Consolas" w:hAnsi="Consolas" w:cs="Consolas"/>
          <w:sz w:val="19"/>
          <w:szCs w:val="19"/>
        </w:rPr>
        <w:t>Расчет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задани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№3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]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alculationOfTheThirdNumber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z1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= null ||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.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= 0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>("Вы не создали матрицу, укажите размеры матрицы и нажмите кнопку</w:t>
      </w:r>
      <w:proofErr w:type="gramStart"/>
      <w:r w:rsidRPr="00D813CF">
        <w:rPr>
          <w:rFonts w:ascii="Consolas" w:hAnsi="Consolas" w:cs="Consolas"/>
          <w:sz w:val="19"/>
          <w:szCs w:val="19"/>
        </w:rPr>
        <w:t xml:space="preserve"> З</w:t>
      </w:r>
      <w:proofErr w:type="gramEnd"/>
      <w:r w:rsidRPr="00D813CF">
        <w:rPr>
          <w:rFonts w:ascii="Consolas" w:hAnsi="Consolas" w:cs="Consolas"/>
          <w:sz w:val="19"/>
          <w:szCs w:val="19"/>
        </w:rPr>
        <w:t xml:space="preserve">аполнить", "Ошибка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</w:rPr>
        <w:t>);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else</w:t>
      </w:r>
      <w:proofErr w:type="spell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lastRenderedPageBreak/>
        <w:t xml:space="preserve">                //Проверка поля на корректность введенных данных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ez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Class1.Calculate3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Rez1.Text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onvert.ToStr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rez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D813CF">
        <w:rPr>
          <w:rFonts w:ascii="Consolas" w:hAnsi="Consolas" w:cs="Consolas"/>
          <w:sz w:val="19"/>
          <w:szCs w:val="19"/>
        </w:rPr>
        <w:t>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catch</w:t>
      </w:r>
      <w:proofErr w:type="spell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("Неверные данные!", "Ошибка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>,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</w:rPr>
        <w:t>);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KolStrok.Focus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Заполнение массива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FillArray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//Проверка поля на корректность введенных данных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count = Convert.ToInt3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Strok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D813CF">
        <w:rPr>
          <w:rFonts w:ascii="Consolas" w:hAnsi="Consolas" w:cs="Consolas"/>
          <w:sz w:val="19"/>
          <w:szCs w:val="19"/>
        </w:rPr>
        <w:t>//задаем массиву размерность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</w:rPr>
        <w:t>ne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</w:rPr>
        <w:t>count</w:t>
      </w:r>
      <w:proofErr w:type="spellEnd"/>
      <w:r w:rsidRPr="00D813CF">
        <w:rPr>
          <w:rFonts w:ascii="Consolas" w:hAnsi="Consolas" w:cs="Consolas"/>
          <w:sz w:val="19"/>
          <w:szCs w:val="19"/>
        </w:rPr>
        <w:t>]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//Заполняем массив случайными числами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Rando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rnd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</w:rPr>
        <w:t>ne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Random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.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] = </w:t>
      </w:r>
      <w:proofErr w:type="spellStart"/>
      <w:r w:rsidRPr="00D813CF">
        <w:rPr>
          <w:rFonts w:ascii="Consolas" w:hAnsi="Consolas" w:cs="Consolas"/>
          <w:sz w:val="19"/>
          <w:szCs w:val="19"/>
        </w:rPr>
        <w:t>rnd.Next</w:t>
      </w:r>
      <w:proofErr w:type="spellEnd"/>
      <w:r w:rsidRPr="00D813CF">
        <w:rPr>
          <w:rFonts w:ascii="Consolas" w:hAnsi="Consolas" w:cs="Consolas"/>
          <w:sz w:val="19"/>
          <w:szCs w:val="19"/>
        </w:rPr>
        <w:t>(-10, 100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//Выводим матрицу на форму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isualArray.ToDataTabl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efaultVie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D813CF">
        <w:rPr>
          <w:rFonts w:ascii="Consolas" w:hAnsi="Consolas" w:cs="Consolas"/>
          <w:sz w:val="19"/>
          <w:szCs w:val="19"/>
        </w:rPr>
        <w:t>//очищаем результат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Rez1.Clear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catch</w:t>
      </w:r>
      <w:proofErr w:type="spell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("Неверные данные!", "Ошибка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>,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.Focu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Strok_TextChanged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extChang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z1.Clear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722452" w:rsidRDefault="00D813CF" w:rsidP="00D813CF">
      <w:pPr>
        <w:spacing w:after="0" w:line="240" w:lineRule="auto"/>
        <w:jc w:val="both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722452">
        <w:rPr>
          <w:rFonts w:ascii="Consolas" w:hAnsi="Consolas" w:cs="Consolas"/>
          <w:sz w:val="19"/>
          <w:szCs w:val="19"/>
          <w:lang w:val="en-US"/>
        </w:rPr>
        <w:t>}</w:t>
      </w:r>
    </w:p>
    <w:p w:rsidR="00D813CF" w:rsidRPr="00722452" w:rsidRDefault="00D813CF" w:rsidP="00D81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3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>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summary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Расчет 3 задания: Дан массив. Определить </w:t>
      </w:r>
      <w:proofErr w:type="gramStart"/>
      <w:r w:rsidRPr="00D813CF">
        <w:rPr>
          <w:rFonts w:ascii="Consolas" w:hAnsi="Consolas" w:cs="Consolas"/>
          <w:sz w:val="19"/>
          <w:szCs w:val="19"/>
        </w:rPr>
        <w:t>на сколько</w:t>
      </w:r>
      <w:proofErr w:type="gramEnd"/>
      <w:r w:rsidRPr="00D813CF">
        <w:rPr>
          <w:rFonts w:ascii="Consolas" w:hAnsi="Consolas" w:cs="Consolas"/>
          <w:sz w:val="19"/>
          <w:szCs w:val="19"/>
        </w:rPr>
        <w:t xml:space="preserve"> максимальный элемент больше минимального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/// &lt;/summary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name="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"&gt; </w:t>
      </w:r>
      <w:r w:rsidRPr="00D813CF">
        <w:rPr>
          <w:rFonts w:ascii="Consolas" w:hAnsi="Consolas" w:cs="Consolas"/>
          <w:sz w:val="19"/>
          <w:szCs w:val="19"/>
        </w:rPr>
        <w:t>одномерный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ссив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&lt;/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returns&gt;&lt;/returns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tatic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Calculate3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[]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in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1000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x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ez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.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] &g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x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x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]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]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in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)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in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]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z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x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-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invalu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return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ez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632CC4" w:rsidRPr="00D813CF" w:rsidRDefault="00632CC4" w:rsidP="00632CC4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}</w:t>
      </w:r>
    </w:p>
    <w:p w:rsidR="00D813CF" w:rsidRPr="00D813CF" w:rsidRDefault="00D813CF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главной формы </w:t>
      </w:r>
      <w:r w:rsidRPr="00D813CF">
        <w:rPr>
          <w:rFonts w:ascii="Times New Roman" w:hAnsi="Times New Roman" w:cs="Times New Roman"/>
          <w:sz w:val="28"/>
          <w:szCs w:val="28"/>
        </w:rPr>
        <w:t>Calculate4</w:t>
      </w:r>
    </w:p>
    <w:p w:rsidR="00D813CF" w:rsidRPr="00D813CF" w:rsidRDefault="00D813CF" w:rsidP="00D81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>//</w:t>
      </w:r>
      <w:r w:rsidRPr="00D813CF">
        <w:rPr>
          <w:rFonts w:ascii="Consolas" w:hAnsi="Consolas" w:cs="Consolas"/>
          <w:sz w:val="19"/>
          <w:szCs w:val="19"/>
        </w:rPr>
        <w:t>Расчет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задания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№4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,]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] array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alculationOfTheFourthNumber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= null ||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.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= 0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</w:rPr>
        <w:t>("Вы не создали матрицу, укажите размеры матрицы и нажмите кнопку</w:t>
      </w:r>
      <w:proofErr w:type="gramStart"/>
      <w:r w:rsidRPr="00D813CF">
        <w:rPr>
          <w:rFonts w:ascii="Consolas" w:hAnsi="Consolas" w:cs="Consolas"/>
          <w:sz w:val="19"/>
          <w:szCs w:val="19"/>
        </w:rPr>
        <w:t xml:space="preserve"> З</w:t>
      </w:r>
      <w:proofErr w:type="gramEnd"/>
      <w:r w:rsidRPr="00D813CF">
        <w:rPr>
          <w:rFonts w:ascii="Consolas" w:hAnsi="Consolas" w:cs="Consolas"/>
          <w:sz w:val="19"/>
          <w:szCs w:val="19"/>
        </w:rPr>
        <w:t xml:space="preserve">аполнить", "Ошибка", </w:t>
      </w:r>
      <w:proofErr w:type="spellStart"/>
      <w:r w:rsidRPr="00D813CF">
        <w:rPr>
          <w:rFonts w:ascii="Consolas" w:hAnsi="Consolas" w:cs="Consolas"/>
          <w:sz w:val="19"/>
          <w:szCs w:val="19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</w:rPr>
        <w:t>);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else</w:t>
      </w:r>
      <w:proofErr w:type="spell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//Проверка поля на корректность введенных данных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a = Convert.ToInt3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A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b = Convert.ToInt3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B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lass1.Calculate4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 a, b, out array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//</w:t>
      </w:r>
      <w:r w:rsidRPr="00D813CF">
        <w:rPr>
          <w:rFonts w:ascii="Consolas" w:hAnsi="Consolas" w:cs="Consolas"/>
          <w:sz w:val="19"/>
          <w:szCs w:val="19"/>
        </w:rPr>
        <w:t>Выводи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трицу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н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форму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Rez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isualArray.ToDataTabl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array).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efaultVie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atch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r w:rsidRPr="00D813CF">
        <w:rPr>
          <w:rFonts w:ascii="Consolas" w:hAnsi="Consolas" w:cs="Consolas"/>
          <w:sz w:val="19"/>
          <w:szCs w:val="19"/>
        </w:rPr>
        <w:t>Неверны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анные</w:t>
      </w:r>
      <w:r w:rsidRPr="00D813CF">
        <w:rPr>
          <w:rFonts w:ascii="Consolas" w:hAnsi="Consolas" w:cs="Consolas"/>
          <w:sz w:val="19"/>
          <w:szCs w:val="19"/>
          <w:lang w:val="en-US"/>
        </w:rPr>
        <w:t>!", "</w:t>
      </w:r>
      <w:r w:rsidRPr="00D813CF">
        <w:rPr>
          <w:rFonts w:ascii="Consolas" w:hAnsi="Consolas" w:cs="Consolas"/>
          <w:sz w:val="19"/>
          <w:szCs w:val="19"/>
        </w:rPr>
        <w:t>Ошиб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D813CF">
        <w:rPr>
          <w:rFonts w:ascii="Consolas" w:hAnsi="Consolas" w:cs="Consolas"/>
          <w:sz w:val="19"/>
          <w:szCs w:val="19"/>
        </w:rPr>
        <w:t>Заполнени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трицы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FillMatrix_Clic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ut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//Проверка поля на корректность введенных данных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try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row = Convert.ToInt32(KolStrok1.Text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column = Convert.ToInt32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KolStolbcov.T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D813CF">
        <w:rPr>
          <w:rFonts w:ascii="Consolas" w:hAnsi="Consolas" w:cs="Consolas"/>
          <w:sz w:val="19"/>
          <w:szCs w:val="19"/>
        </w:rPr>
        <w:t>//задаем матрицы размерность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</w:rPr>
        <w:t>ne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</w:rPr>
        <w:t>ro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, </w:t>
      </w:r>
      <w:proofErr w:type="spellStart"/>
      <w:r w:rsidRPr="00D813CF">
        <w:rPr>
          <w:rFonts w:ascii="Consolas" w:hAnsi="Consolas" w:cs="Consolas"/>
          <w:sz w:val="19"/>
          <w:szCs w:val="19"/>
        </w:rPr>
        <w:t>column</w:t>
      </w:r>
      <w:proofErr w:type="spellEnd"/>
      <w:r w:rsidRPr="00D813CF">
        <w:rPr>
          <w:rFonts w:ascii="Consolas" w:hAnsi="Consolas" w:cs="Consolas"/>
          <w:sz w:val="19"/>
          <w:szCs w:val="19"/>
        </w:rPr>
        <w:t>]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//Заполняем матрицу случайными числами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Rando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rnd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</w:rPr>
        <w:t>new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Random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&lt; row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j = 0; j &lt; column; j++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j]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nd.Nex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-50, 50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//</w:t>
      </w:r>
      <w:r w:rsidRPr="00D813CF">
        <w:rPr>
          <w:rFonts w:ascii="Consolas" w:hAnsi="Consolas" w:cs="Consolas"/>
          <w:sz w:val="19"/>
          <w:szCs w:val="19"/>
        </w:rPr>
        <w:t>Выводи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трицу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н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форму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VisualArray.ToDataTabl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.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efaultVie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722452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r w:rsidRPr="00722452">
        <w:rPr>
          <w:rFonts w:ascii="Consolas" w:hAnsi="Consolas" w:cs="Consolas"/>
          <w:sz w:val="19"/>
          <w:szCs w:val="19"/>
          <w:lang w:val="en-US"/>
        </w:rPr>
        <w:t>//</w:t>
      </w:r>
      <w:r w:rsidRPr="00D813CF">
        <w:rPr>
          <w:rFonts w:ascii="Consolas" w:hAnsi="Consolas" w:cs="Consolas"/>
          <w:sz w:val="19"/>
          <w:szCs w:val="19"/>
        </w:rPr>
        <w:t>очищаем</w:t>
      </w:r>
      <w:r w:rsidRPr="00722452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результат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A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B.Clea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Rez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catch</w:t>
      </w:r>
      <w:proofErr w:type="gramEnd"/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"</w:t>
      </w:r>
      <w:r w:rsidRPr="00D813CF">
        <w:rPr>
          <w:rFonts w:ascii="Consolas" w:hAnsi="Consolas" w:cs="Consolas"/>
          <w:sz w:val="19"/>
          <w:szCs w:val="19"/>
        </w:rPr>
        <w:t>Неверны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анные</w:t>
      </w:r>
      <w:r w:rsidRPr="00D813CF">
        <w:rPr>
          <w:rFonts w:ascii="Consolas" w:hAnsi="Consolas" w:cs="Consolas"/>
          <w:sz w:val="19"/>
          <w:szCs w:val="19"/>
          <w:lang w:val="en-US"/>
        </w:rPr>
        <w:t>!", "</w:t>
      </w:r>
      <w:r w:rsidRPr="00D813CF">
        <w:rPr>
          <w:rFonts w:ascii="Consolas" w:hAnsi="Consolas" w:cs="Consolas"/>
          <w:sz w:val="19"/>
          <w:szCs w:val="19"/>
        </w:rPr>
        <w:t>Ошиб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KolStrok1.Focus(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</w:t>
      </w:r>
      <w:r w:rsidRPr="00D813CF">
        <w:rPr>
          <w:rFonts w:ascii="Consolas" w:hAnsi="Consolas" w:cs="Consolas"/>
          <w:sz w:val="19"/>
          <w:szCs w:val="19"/>
        </w:rPr>
        <w:t>Редактировани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ячеек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Data_CellEditEnding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DataGridCellEditEnding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Rez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//</w:t>
      </w:r>
      <w:r w:rsidRPr="00D813CF">
        <w:rPr>
          <w:rFonts w:ascii="Consolas" w:hAnsi="Consolas" w:cs="Consolas"/>
          <w:sz w:val="19"/>
          <w:szCs w:val="19"/>
        </w:rPr>
        <w:t>Определяе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номер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столбца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olumn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e.Column.Display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//</w:t>
      </w:r>
      <w:r w:rsidRPr="00D813CF">
        <w:rPr>
          <w:rFonts w:ascii="Consolas" w:hAnsi="Consolas" w:cs="Consolas"/>
          <w:sz w:val="19"/>
          <w:szCs w:val="19"/>
        </w:rPr>
        <w:t>Определяем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номер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строки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w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e.Row.Get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r w:rsidRPr="00D813CF">
        <w:rPr>
          <w:rFonts w:ascii="Consolas" w:hAnsi="Consolas" w:cs="Consolas"/>
          <w:sz w:val="19"/>
          <w:szCs w:val="19"/>
        </w:rPr>
        <w:t xml:space="preserve">//Заносим  </w:t>
      </w:r>
      <w:proofErr w:type="spellStart"/>
      <w:r w:rsidRPr="00D813CF">
        <w:rPr>
          <w:rFonts w:ascii="Consolas" w:hAnsi="Consolas" w:cs="Consolas"/>
          <w:sz w:val="19"/>
          <w:szCs w:val="19"/>
        </w:rPr>
        <w:t>отредоктированое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значение в соответствующую ячейку матрицы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Int32.TryParse((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extBo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e.EditingEleme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).Text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row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columnIndex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])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els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.Show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"</w:t>
      </w:r>
      <w:r w:rsidRPr="00D813CF">
        <w:rPr>
          <w:rFonts w:ascii="Consolas" w:hAnsi="Consolas" w:cs="Consolas"/>
          <w:sz w:val="19"/>
          <w:szCs w:val="19"/>
        </w:rPr>
        <w:t>Неверные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данные</w:t>
      </w:r>
      <w:r w:rsidRPr="00D813CF">
        <w:rPr>
          <w:rFonts w:ascii="Consolas" w:hAnsi="Consolas" w:cs="Consolas"/>
          <w:sz w:val="19"/>
          <w:szCs w:val="19"/>
          <w:lang w:val="en-US"/>
        </w:rPr>
        <w:t>!", "</w:t>
      </w:r>
      <w:r w:rsidRPr="00D813CF">
        <w:rPr>
          <w:rFonts w:ascii="Consolas" w:hAnsi="Consolas" w:cs="Consolas"/>
          <w:sz w:val="19"/>
          <w:szCs w:val="19"/>
        </w:rPr>
        <w:t>Ошибка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"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Button.OK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essageBoxImage.Erro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}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rivate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void KolStrok1AndKolStolbcov_TextChanged(object sender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TextChangedEventArgs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e)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Data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sDataRez.ItemsSource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ull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A.Clear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B.Clear</w:t>
      </w:r>
      <w:proofErr w:type="spellEnd"/>
      <w:r w:rsidRPr="00D813CF">
        <w:rPr>
          <w:rFonts w:ascii="Consolas" w:hAnsi="Consolas" w:cs="Consolas"/>
          <w:sz w:val="19"/>
          <w:szCs w:val="19"/>
        </w:rPr>
        <w:t>();</w:t>
      </w:r>
    </w:p>
    <w:p w:rsidR="00D813CF" w:rsidRPr="00D813CF" w:rsidRDefault="00D813CF" w:rsidP="00D813CF">
      <w:pPr>
        <w:spacing w:after="0" w:line="240" w:lineRule="auto"/>
        <w:jc w:val="both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D813CF" w:rsidRPr="00D813CF" w:rsidRDefault="00D813CF" w:rsidP="00D813CF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632CC4" w:rsidRPr="00D813CF" w:rsidRDefault="00632CC4" w:rsidP="00632CC4">
      <w:pPr>
        <w:pStyle w:val="a4"/>
        <w:numPr>
          <w:ilvl w:val="1"/>
          <w:numId w:val="11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истинг кода модуля </w:t>
      </w:r>
      <w:r w:rsidRPr="00D813CF">
        <w:rPr>
          <w:rFonts w:ascii="Times New Roman" w:hAnsi="Times New Roman" w:cs="Times New Roman"/>
          <w:sz w:val="28"/>
          <w:szCs w:val="28"/>
        </w:rPr>
        <w:t>Calculate4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summary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Расчет 4 задания: Сформировать одномерный массив из количества элементов в диапазоне значений </w:t>
      </w:r>
      <w:proofErr w:type="spellStart"/>
      <w:r w:rsidRPr="00D813CF">
        <w:rPr>
          <w:rFonts w:ascii="Consolas" w:hAnsi="Consolas" w:cs="Consolas"/>
          <w:sz w:val="19"/>
          <w:szCs w:val="19"/>
        </w:rPr>
        <w:t>а-</w:t>
      </w:r>
      <w:proofErr w:type="gramStart"/>
      <w:r w:rsidRPr="00D813CF">
        <w:rPr>
          <w:rFonts w:ascii="Consolas" w:hAnsi="Consolas" w:cs="Consolas"/>
          <w:sz w:val="19"/>
          <w:szCs w:val="19"/>
        </w:rPr>
        <w:t>b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</w:rPr>
        <w:t xml:space="preserve"> строк матрицы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/// &lt;/summary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name="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"&gt; </w:t>
      </w:r>
      <w:r w:rsidRPr="00D813CF">
        <w:rPr>
          <w:rFonts w:ascii="Consolas" w:hAnsi="Consolas" w:cs="Consolas"/>
          <w:sz w:val="19"/>
          <w:szCs w:val="19"/>
        </w:rPr>
        <w:t>двумерный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ссив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&lt;/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r w:rsidRPr="00D813CF">
        <w:rPr>
          <w:rFonts w:ascii="Consolas" w:hAnsi="Consolas" w:cs="Consolas"/>
          <w:sz w:val="19"/>
          <w:szCs w:val="19"/>
        </w:rPr>
        <w:t>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</w:t>
      </w:r>
      <w:proofErr w:type="spellStart"/>
      <w:r w:rsidRPr="00D813CF">
        <w:rPr>
          <w:rFonts w:ascii="Consolas" w:hAnsi="Consolas" w:cs="Consolas"/>
          <w:sz w:val="19"/>
          <w:szCs w:val="19"/>
        </w:rPr>
        <w:t>a</w:t>
      </w:r>
      <w:proofErr w:type="spellEnd"/>
      <w:r w:rsidRPr="00D813CF">
        <w:rPr>
          <w:rFonts w:ascii="Consolas" w:hAnsi="Consolas" w:cs="Consolas"/>
          <w:sz w:val="19"/>
          <w:szCs w:val="19"/>
        </w:rPr>
        <w:t>"&gt; с этого числа начинается диапазон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/// &lt;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</w:rPr>
        <w:t>name=</w:t>
      </w:r>
      <w:proofErr w:type="spellEnd"/>
      <w:r w:rsidRPr="00D813CF">
        <w:rPr>
          <w:rFonts w:ascii="Consolas" w:hAnsi="Consolas" w:cs="Consolas"/>
          <w:sz w:val="19"/>
          <w:szCs w:val="19"/>
        </w:rPr>
        <w:t>"</w:t>
      </w:r>
      <w:proofErr w:type="spellStart"/>
      <w:r w:rsidRPr="00D813CF">
        <w:rPr>
          <w:rFonts w:ascii="Consolas" w:hAnsi="Consolas" w:cs="Consolas"/>
          <w:sz w:val="19"/>
          <w:szCs w:val="19"/>
        </w:rPr>
        <w:t>b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"&gt; этим числом </w:t>
      </w:r>
      <w:proofErr w:type="spellStart"/>
      <w:r w:rsidRPr="00D813CF">
        <w:rPr>
          <w:rFonts w:ascii="Consolas" w:hAnsi="Consolas" w:cs="Consolas"/>
          <w:sz w:val="19"/>
          <w:szCs w:val="19"/>
        </w:rPr>
        <w:t>заканчиваестя</w:t>
      </w:r>
      <w:proofErr w:type="spellEnd"/>
      <w:r w:rsidRPr="00D813CF">
        <w:rPr>
          <w:rFonts w:ascii="Consolas" w:hAnsi="Consolas" w:cs="Consolas"/>
          <w:sz w:val="19"/>
          <w:szCs w:val="19"/>
        </w:rPr>
        <w:t xml:space="preserve"> диапазон &lt;/</w:t>
      </w:r>
      <w:proofErr w:type="spellStart"/>
      <w:r w:rsidRPr="00D813CF">
        <w:rPr>
          <w:rFonts w:ascii="Consolas" w:hAnsi="Consolas" w:cs="Consolas"/>
          <w:sz w:val="19"/>
          <w:szCs w:val="19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</w:t>
      </w:r>
      <w:r w:rsidRPr="00D813CF">
        <w:rPr>
          <w:rFonts w:ascii="Consolas" w:hAnsi="Consolas" w:cs="Consolas"/>
          <w:sz w:val="19"/>
          <w:szCs w:val="19"/>
          <w:lang w:val="en-US"/>
        </w:rPr>
        <w:t>/// &lt;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name="array"&gt; </w:t>
      </w:r>
      <w:r w:rsidRPr="00D813CF">
        <w:rPr>
          <w:rFonts w:ascii="Consolas" w:hAnsi="Consolas" w:cs="Consolas"/>
          <w:sz w:val="19"/>
          <w:szCs w:val="19"/>
        </w:rPr>
        <w:t>одномерный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D813CF">
        <w:rPr>
          <w:rFonts w:ascii="Consolas" w:hAnsi="Consolas" w:cs="Consolas"/>
          <w:sz w:val="19"/>
          <w:szCs w:val="19"/>
        </w:rPr>
        <w:t>массив</w:t>
      </w:r>
      <w:r w:rsidRPr="00D813CF">
        <w:rPr>
          <w:rFonts w:ascii="Consolas" w:hAnsi="Consolas" w:cs="Consolas"/>
          <w:sz w:val="19"/>
          <w:szCs w:val="19"/>
          <w:lang w:val="en-US"/>
        </w:rPr>
        <w:t xml:space="preserve"> &lt;/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param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&gt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public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static void Calculate4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[,]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a,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b, out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[] array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count = 0, k = 0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.Get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0)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(</w:t>
      </w:r>
      <w:proofErr w:type="spellStart"/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j = 0; j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.Get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1); j++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j] &gt; a &amp;&amp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 j] &lt; b) count++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lastRenderedPageBreak/>
        <w:t xml:space="preserve">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array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new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count]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= 0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.Get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(0)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++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for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nt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 j = 0; j &lt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.GetLength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(1); j++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if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 (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 xml:space="preserve">, j] &gt; a &amp;&amp;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 j] &lt; b)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{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gramStart"/>
      <w:r w:rsidRPr="00D813CF">
        <w:rPr>
          <w:rFonts w:ascii="Consolas" w:hAnsi="Consolas" w:cs="Consolas"/>
          <w:sz w:val="19"/>
          <w:szCs w:val="19"/>
          <w:lang w:val="en-US"/>
        </w:rPr>
        <w:t>array[</w:t>
      </w:r>
      <w:proofErr w:type="gramEnd"/>
      <w:r w:rsidRPr="00D813CF">
        <w:rPr>
          <w:rFonts w:ascii="Consolas" w:hAnsi="Consolas" w:cs="Consolas"/>
          <w:sz w:val="19"/>
          <w:szCs w:val="19"/>
          <w:lang w:val="en-US"/>
        </w:rPr>
        <w:t xml:space="preserve">k] = 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matr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[</w:t>
      </w:r>
      <w:proofErr w:type="spellStart"/>
      <w:r w:rsidRPr="00D813CF">
        <w:rPr>
          <w:rFonts w:ascii="Consolas" w:hAnsi="Consolas" w:cs="Consolas"/>
          <w:sz w:val="19"/>
          <w:szCs w:val="19"/>
          <w:lang w:val="en-US"/>
        </w:rPr>
        <w:t>i</w:t>
      </w:r>
      <w:proofErr w:type="spellEnd"/>
      <w:r w:rsidRPr="00D813CF">
        <w:rPr>
          <w:rFonts w:ascii="Consolas" w:hAnsi="Consolas" w:cs="Consolas"/>
          <w:sz w:val="19"/>
          <w:szCs w:val="19"/>
          <w:lang w:val="en-US"/>
        </w:rPr>
        <w:t>, j]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  <w:lang w:val="en-US"/>
        </w:rPr>
        <w:t xml:space="preserve">                        </w:t>
      </w:r>
      <w:proofErr w:type="spellStart"/>
      <w:r w:rsidRPr="00D813CF">
        <w:rPr>
          <w:rFonts w:ascii="Consolas" w:hAnsi="Consolas" w:cs="Consolas"/>
          <w:sz w:val="19"/>
          <w:szCs w:val="19"/>
        </w:rPr>
        <w:t>k++</w:t>
      </w:r>
      <w:proofErr w:type="spellEnd"/>
      <w:r w:rsidRPr="00D813CF">
        <w:rPr>
          <w:rFonts w:ascii="Consolas" w:hAnsi="Consolas" w:cs="Consolas"/>
          <w:sz w:val="19"/>
          <w:szCs w:val="19"/>
        </w:rPr>
        <w:t>;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    }</w:t>
      </w:r>
    </w:p>
    <w:p w:rsidR="00632CC4" w:rsidRPr="00D813CF" w:rsidRDefault="00632CC4" w:rsidP="00632C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    }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813CF">
        <w:rPr>
          <w:rFonts w:ascii="Consolas" w:hAnsi="Consolas" w:cs="Consolas"/>
          <w:sz w:val="19"/>
          <w:szCs w:val="19"/>
        </w:rPr>
        <w:t xml:space="preserve">        }</w:t>
      </w:r>
    </w:p>
    <w:p w:rsidR="00632CC4" w:rsidRPr="00D813CF" w:rsidRDefault="00632CC4" w:rsidP="00632CC4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366CF" w:rsidRPr="00D813CF" w:rsidRDefault="00D366CF" w:rsidP="00D366CF">
      <w:pPr>
        <w:rPr>
          <w:rFonts w:ascii="Times New Roman" w:hAnsi="Times New Roman" w:cs="Times New Roman"/>
          <w:sz w:val="28"/>
          <w:szCs w:val="28"/>
        </w:rPr>
      </w:pPr>
    </w:p>
    <w:sectPr w:rsidR="00D366CF" w:rsidRPr="00D813CF" w:rsidSect="006709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055222"/>
    <w:multiLevelType w:val="multilevel"/>
    <w:tmpl w:val="76C604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1">
    <w:nsid w:val="15144FBC"/>
    <w:multiLevelType w:val="hybridMultilevel"/>
    <w:tmpl w:val="6A362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7AE182B"/>
    <w:multiLevelType w:val="multilevel"/>
    <w:tmpl w:val="ACCA477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20C14192"/>
    <w:multiLevelType w:val="multilevel"/>
    <w:tmpl w:val="76C604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4">
    <w:nsid w:val="2782641B"/>
    <w:multiLevelType w:val="hybridMultilevel"/>
    <w:tmpl w:val="6A362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78E60D6"/>
    <w:multiLevelType w:val="multilevel"/>
    <w:tmpl w:val="76C604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6">
    <w:nsid w:val="4CCA2271"/>
    <w:multiLevelType w:val="hybridMultilevel"/>
    <w:tmpl w:val="6A362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5317932"/>
    <w:multiLevelType w:val="multilevel"/>
    <w:tmpl w:val="76C604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8">
    <w:nsid w:val="5C1E458C"/>
    <w:multiLevelType w:val="multilevel"/>
    <w:tmpl w:val="76C604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9">
    <w:nsid w:val="5F296699"/>
    <w:multiLevelType w:val="multilevel"/>
    <w:tmpl w:val="B280720A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0">
    <w:nsid w:val="652E559F"/>
    <w:multiLevelType w:val="hybridMultilevel"/>
    <w:tmpl w:val="6A362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AFD10DB"/>
    <w:multiLevelType w:val="multilevel"/>
    <w:tmpl w:val="92067904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4"/>
  </w:num>
  <w:num w:numId="4">
    <w:abstractNumId w:val="10"/>
  </w:num>
  <w:num w:numId="5">
    <w:abstractNumId w:val="5"/>
  </w:num>
  <w:num w:numId="6">
    <w:abstractNumId w:val="8"/>
  </w:num>
  <w:num w:numId="7">
    <w:abstractNumId w:val="2"/>
  </w:num>
  <w:num w:numId="8">
    <w:abstractNumId w:val="3"/>
  </w:num>
  <w:num w:numId="9">
    <w:abstractNumId w:val="0"/>
  </w:num>
  <w:num w:numId="10">
    <w:abstractNumId w:val="9"/>
  </w:num>
  <w:num w:numId="11">
    <w:abstractNumId w:val="11"/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proofState w:spelling="clean" w:grammar="clean"/>
  <w:defaultTabStop w:val="708"/>
  <w:characterSpacingControl w:val="doNotCompress"/>
  <w:compat/>
  <w:rsids>
    <w:rsidRoot w:val="008F7012"/>
    <w:rsid w:val="0011585D"/>
    <w:rsid w:val="002014A6"/>
    <w:rsid w:val="002951A5"/>
    <w:rsid w:val="00337A1D"/>
    <w:rsid w:val="00344557"/>
    <w:rsid w:val="0036061F"/>
    <w:rsid w:val="00483A47"/>
    <w:rsid w:val="004C3AE4"/>
    <w:rsid w:val="004C544B"/>
    <w:rsid w:val="00572293"/>
    <w:rsid w:val="00595F48"/>
    <w:rsid w:val="00632CC4"/>
    <w:rsid w:val="006709D8"/>
    <w:rsid w:val="006D6DDF"/>
    <w:rsid w:val="00722452"/>
    <w:rsid w:val="00762823"/>
    <w:rsid w:val="007B77B8"/>
    <w:rsid w:val="00832D73"/>
    <w:rsid w:val="008D51D6"/>
    <w:rsid w:val="008D72AA"/>
    <w:rsid w:val="008E2211"/>
    <w:rsid w:val="008F7012"/>
    <w:rsid w:val="00984F9E"/>
    <w:rsid w:val="009A3059"/>
    <w:rsid w:val="009B0DDA"/>
    <w:rsid w:val="00A04B6E"/>
    <w:rsid w:val="00A92A60"/>
    <w:rsid w:val="00A92D5B"/>
    <w:rsid w:val="00C118CE"/>
    <w:rsid w:val="00CF4DF6"/>
    <w:rsid w:val="00D04C58"/>
    <w:rsid w:val="00D17DB7"/>
    <w:rsid w:val="00D35B8D"/>
    <w:rsid w:val="00D366CF"/>
    <w:rsid w:val="00D813CF"/>
    <w:rsid w:val="00D951CA"/>
    <w:rsid w:val="00E11D6F"/>
    <w:rsid w:val="00E13A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0DD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D35B8D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15D269-8EE6-4371-A85A-2E0F76AE5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16</Pages>
  <Words>2605</Words>
  <Characters>14852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61</cp:revision>
  <dcterms:created xsi:type="dcterms:W3CDTF">2021-09-10T07:11:00Z</dcterms:created>
  <dcterms:modified xsi:type="dcterms:W3CDTF">2022-01-21T16:19:00Z</dcterms:modified>
</cp:coreProperties>
</file>